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365" r:id="rId2"/>
    <p:sldId id="3367" r:id="rId3"/>
    <p:sldId id="3368" r:id="rId4"/>
    <p:sldId id="3464" r:id="rId5"/>
    <p:sldId id="3489" r:id="rId6"/>
    <p:sldId id="3370" r:id="rId7"/>
    <p:sldId id="3369" r:id="rId8"/>
    <p:sldId id="3371" r:id="rId9"/>
    <p:sldId id="3488" r:id="rId10"/>
    <p:sldId id="3326" r:id="rId11"/>
    <p:sldId id="3349" r:id="rId12"/>
    <p:sldId id="3190" r:id="rId13"/>
    <p:sldId id="3362" r:id="rId14"/>
    <p:sldId id="3354" r:id="rId15"/>
    <p:sldId id="3364" r:id="rId16"/>
    <p:sldId id="3363" r:id="rId17"/>
    <p:sldId id="3359" r:id="rId18"/>
    <p:sldId id="3347" r:id="rId19"/>
    <p:sldId id="3348" r:id="rId20"/>
    <p:sldId id="3351" r:id="rId21"/>
    <p:sldId id="3340" r:id="rId22"/>
  </p:sldIdLst>
  <p:sldSz cx="9001125" cy="5040313"/>
  <p:notesSz cx="7099300" cy="10234613"/>
  <p:custDataLst>
    <p:tags r:id="rId2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>
          <p15:clr>
            <a:srgbClr val="A4A3A4"/>
          </p15:clr>
        </p15:guide>
        <p15:guide id="2" orient="horz" pos="2948">
          <p15:clr>
            <a:srgbClr val="A4A3A4"/>
          </p15:clr>
        </p15:guide>
        <p15:guide id="3" pos="2886">
          <p15:clr>
            <a:srgbClr val="A4A3A4"/>
          </p15:clr>
        </p15:guide>
        <p15:guide id="4" pos="390">
          <p15:clr>
            <a:srgbClr val="A4A3A4"/>
          </p15:clr>
        </p15:guide>
        <p15:guide id="5" pos="5248">
          <p15:clr>
            <a:srgbClr val="A4A3A4"/>
          </p15:clr>
        </p15:guide>
        <p15:guide id="6" pos="48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7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00000"/>
    <a:srgbClr val="0099FF"/>
    <a:srgbClr val="CC00FF"/>
    <a:srgbClr val="9933FF"/>
    <a:srgbClr val="C00000"/>
    <a:srgbClr val="17406D"/>
    <a:srgbClr val="FFFFFF"/>
    <a:srgbClr val="009999"/>
    <a:srgbClr val="CCFFCC"/>
    <a:srgbClr val="BBE5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0655" autoAdjust="0"/>
  </p:normalViewPr>
  <p:slideViewPr>
    <p:cSldViewPr>
      <p:cViewPr varScale="1">
        <p:scale>
          <a:sx n="145" d="100"/>
          <a:sy n="145" d="100"/>
        </p:scale>
        <p:origin x="114" y="306"/>
      </p:cViewPr>
      <p:guideLst>
        <p:guide orient="horz" pos="255"/>
        <p:guide orient="horz" pos="2948"/>
        <p:guide pos="2886"/>
        <p:guide pos="390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23"/>
        <p:guide pos="2276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  <a:t>2022/1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1519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  <a:t>2022/11/15</a:t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2986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756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5473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7104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71147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258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DFBD34-5F0B-46F6-BDF5-AFC3F48E34B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3993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030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7439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7414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5210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7528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106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5034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  <a:t>2022/11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__1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6310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二</a:t>
            </a:r>
            <a:r>
              <a:rPr lang="en-US" altLang="zh-CN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问题总结</a:t>
            </a:r>
            <a:endParaRPr lang="en-US" altLang="zh-CN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50609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313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三</a:t>
            </a:r>
            <a:r>
              <a:rPr lang="en-US" altLang="zh-CN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数器设计</a:t>
            </a:r>
            <a:endParaRPr lang="en-US" altLang="zh-CN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薛睿</a:t>
            </a:r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</p:txBody>
      </p:sp>
      <p:sp>
        <p:nvSpPr>
          <p:cNvPr id="23" name="文本框 10"/>
          <p:cNvSpPr txBox="1"/>
          <p:nvPr/>
        </p:nvSpPr>
        <p:spPr>
          <a:xfrm>
            <a:off x="612238" y="1152042"/>
            <a:ext cx="828069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熟悉时序电路的开发与调试；</a:t>
            </a:r>
          </a:p>
          <a:p>
            <a:pPr>
              <a:lnSpc>
                <a:spcPct val="200000"/>
              </a:lnSpc>
            </a:pP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掌握计数器电路的设计方法及计数器架构时序电路的应用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</p:txBody>
      </p:sp>
      <p:sp>
        <p:nvSpPr>
          <p:cNvPr id="10" name="文本框 10"/>
          <p:cNvSpPr txBox="1"/>
          <p:nvPr/>
        </p:nvSpPr>
        <p:spPr>
          <a:xfrm>
            <a:off x="252208" y="739657"/>
            <a:ext cx="8910693" cy="4154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于计数器，设计流水灯模块，实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间间隔可调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bit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循环左移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硬件流水灯</a:t>
            </a:r>
          </a:p>
          <a:p>
            <a:pPr>
              <a:lnSpc>
                <a:spcPct val="120000"/>
              </a:lnSpc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要求：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A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按键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异步复位信号：当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，流水灯</a:t>
            </a:r>
            <a:r>
              <a:rPr 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复位，只亮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0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B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时钟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0MHz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端口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Y18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C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按键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流水灯启动信号：当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，流水灯开始工作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D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灯输出信号需连接到开发板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D7-GLD0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E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1-SW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控制，间隔可在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1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2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5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切换，间隔必须精确，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       无需支持动态切换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4338" name="Picture 2" descr="C:\Users\lenovo\Desktop\新建文件夹\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2418" y="1368060"/>
            <a:ext cx="4392365" cy="52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9162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43374" y="924528"/>
            <a:ext cx="8256724" cy="17307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通过计数器实现分频器：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0MH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z -&gt; (1/T)Hz</a:t>
            </a:r>
          </a:p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每隔时间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显示位向左移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750907"/>
              </p:ext>
            </p:extLst>
          </p:nvPr>
        </p:nvGraphicFramePr>
        <p:xfrm>
          <a:off x="5986054" y="1728090"/>
          <a:ext cx="2568466" cy="265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Visio" r:id="rId5" imgW="1908175" imgH="2326005" progId="Visio.Drawing.15">
                  <p:embed/>
                </p:oleObj>
              </mc:Choice>
              <mc:Fallback>
                <p:oleObj name="Visio" r:id="rId5" imgW="1908175" imgH="23260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054" y="1728090"/>
                        <a:ext cx="2568466" cy="2657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/>
          <p:cNvCxnSpPr/>
          <p:nvPr/>
        </p:nvCxnSpPr>
        <p:spPr>
          <a:xfrm>
            <a:off x="5895880" y="1703690"/>
            <a:ext cx="0" cy="2812934"/>
          </a:xfrm>
          <a:prstGeom prst="straightConnector1">
            <a:avLst/>
          </a:prstGeom>
          <a:ln w="1905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5"/>
          <p:cNvSpPr txBox="1"/>
          <p:nvPr/>
        </p:nvSpPr>
        <p:spPr>
          <a:xfrm>
            <a:off x="5598362" y="450870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42216" y="1008030"/>
            <a:ext cx="799341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ssign </a:t>
            </a:r>
            <a:r>
              <a:rPr lang="en-US" altLang="zh-CN" dirty="0">
                <a:latin typeface="Consolas" panose="020B0609020204030204" pitchFamily="49" charset="0"/>
              </a:rPr>
              <a:t>cnt_end =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*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结束条件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 */</a:t>
            </a:r>
            <a:r>
              <a:rPr lang="en-US" altLang="zh-CN" dirty="0">
                <a:latin typeface="Consolas" panose="020B0609020204030204" pitchFamily="49" charset="0"/>
              </a:rPr>
              <a:t>;	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结束条件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ssign </a:t>
            </a:r>
            <a:r>
              <a:rPr lang="en-US" altLang="zh-CN" dirty="0">
                <a:latin typeface="Consolas" panose="020B0609020204030204" pitchFamily="49" charset="0"/>
              </a:rPr>
              <a:t>cnt_inc =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*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加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1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条件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 */</a:t>
            </a:r>
            <a:r>
              <a:rPr lang="en-US" altLang="zh-CN" dirty="0">
                <a:latin typeface="Consolas" panose="020B0609020204030204" pitchFamily="49" charset="0"/>
              </a:rPr>
              <a:t>;	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器自增条件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lways </a:t>
            </a:r>
            <a:r>
              <a:rPr lang="en-US" altLang="zh-CN" dirty="0">
                <a:latin typeface="Consolas" panose="020B0609020204030204" pitchFamily="49" charset="0"/>
              </a:rPr>
              <a:t>@ (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posedge </a:t>
            </a:r>
            <a:r>
              <a:rPr lang="en-US" altLang="zh-CN" dirty="0">
                <a:latin typeface="Consolas" panose="020B0609020204030204" pitchFamily="49" charset="0"/>
              </a:rPr>
              <a:t>clk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or 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negedge </a:t>
            </a:r>
            <a:r>
              <a:rPr lang="en-US" altLang="zh-CN" dirty="0">
                <a:latin typeface="Consolas" panose="020B0609020204030204" pitchFamily="49" charset="0"/>
              </a:rPr>
              <a:t>rst_n)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begin</a:t>
            </a: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if </a:t>
            </a:r>
            <a:r>
              <a:rPr lang="en-US" altLang="zh-CN" dirty="0">
                <a:latin typeface="Consolas" panose="020B0609020204030204" pitchFamily="49" charset="0"/>
              </a:rPr>
              <a:t>(!rst_n)        cnt &lt;=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0</a:t>
            </a:r>
            <a:r>
              <a:rPr lang="en-US" altLang="zh-CN" dirty="0">
                <a:latin typeface="Consolas" panose="020B0609020204030204" pitchFamily="49" charset="0"/>
              </a:rPr>
              <a:t>;      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器位宽为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4</a:t>
            </a: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lse if </a:t>
            </a:r>
            <a:r>
              <a:rPr lang="en-US" altLang="zh-CN" dirty="0"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latin typeface="Consolas" panose="020B0609020204030204" pitchFamily="49" charset="0"/>
              </a:rPr>
              <a:t>cnt_end</a:t>
            </a:r>
            <a:r>
              <a:rPr lang="en-US" altLang="zh-CN" dirty="0">
                <a:latin typeface="Consolas" panose="020B0609020204030204" pitchFamily="49" charset="0"/>
              </a:rPr>
              <a:t>)  cnt &lt;=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0</a:t>
            </a:r>
            <a:r>
              <a:rPr lang="en-US" altLang="zh-CN" dirty="0">
                <a:latin typeface="Consolas" panose="020B0609020204030204" pitchFamily="49" charset="0"/>
              </a:rPr>
              <a:t>;      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判断何时结束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lse if </a:t>
            </a:r>
            <a:r>
              <a:rPr lang="en-US" altLang="zh-CN" dirty="0"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latin typeface="Consolas" panose="020B0609020204030204" pitchFamily="49" charset="0"/>
              </a:rPr>
              <a:t>cnt_inc</a:t>
            </a:r>
            <a:r>
              <a:rPr lang="en-US" altLang="zh-CN" dirty="0">
                <a:latin typeface="Consolas" panose="020B0609020204030204" pitchFamily="49" charset="0"/>
              </a:rPr>
              <a:t>)  cnt &lt;= cnt +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1</a:t>
            </a:r>
            <a:r>
              <a:rPr lang="en-US" altLang="zh-CN" dirty="0">
                <a:latin typeface="Consolas" panose="020B0609020204030204" pitchFamily="49" charset="0"/>
              </a:rPr>
              <a:t>;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判断是否继续加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1</a:t>
            </a: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nd</a:t>
            </a:r>
          </a:p>
          <a:p>
            <a:endParaRPr lang="en-US" altLang="zh-CN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lways </a:t>
            </a:r>
            <a:r>
              <a:rPr lang="en-US" altLang="zh-CN" dirty="0">
                <a:latin typeface="Consolas" panose="020B0609020204030204" pitchFamily="49" charset="0"/>
              </a:rPr>
              <a:t>@ (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posedge </a:t>
            </a:r>
            <a:r>
              <a:rPr lang="en-US" altLang="zh-CN" dirty="0">
                <a:latin typeface="Consolas" panose="020B0609020204030204" pitchFamily="49" charset="0"/>
              </a:rPr>
              <a:t>clk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or 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negedge </a:t>
            </a:r>
            <a:r>
              <a:rPr lang="en-US" altLang="zh-CN" dirty="0">
                <a:latin typeface="Consolas" panose="020B0609020204030204" pitchFamily="49" charset="0"/>
              </a:rPr>
              <a:t>rst_n)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begin</a:t>
            </a: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根据计数器的值产生相应的输出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nd</a:t>
            </a:r>
            <a:endParaRPr lang="zh-CN" altLang="en-US" dirty="0">
              <a:solidFill>
                <a:srgbClr val="CC00FF"/>
              </a:solidFill>
              <a:latin typeface="Consolas" panose="020B0609020204030204" pitchFamily="49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478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数器实现模板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1202" y="1543408"/>
            <a:ext cx="6759935" cy="4320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13223" y="1606112"/>
            <a:ext cx="173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或</a:t>
            </a:r>
            <a:r>
              <a:rPr lang="en-US" altLang="zh-CN" smtClean="0">
                <a:solidFill>
                  <a:srgbClr val="FF0000"/>
                </a:solidFill>
              </a:rPr>
              <a:t>always</a:t>
            </a:r>
            <a:r>
              <a:rPr lang="zh-CN" altLang="en-US" smtClean="0">
                <a:solidFill>
                  <a:srgbClr val="FF0000"/>
                </a:solidFill>
              </a:rPr>
              <a:t>块描述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232" y="880320"/>
            <a:ext cx="3613150" cy="3855720"/>
          </a:xfrm>
          <a:prstGeom prst="rect">
            <a:avLst/>
          </a:prstGeom>
        </p:spPr>
      </p:pic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41403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实例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2268" y="2539880"/>
            <a:ext cx="648054" cy="2683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8376" y="3024198"/>
            <a:ext cx="648054" cy="4515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600836" y="2489364"/>
            <a:ext cx="1949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FF0000"/>
                </a:solidFill>
                <a:latin typeface="Consolas" panose="020B0609020204030204" pitchFamily="49" charset="0"/>
              </a:rPr>
              <a:t>计数结束条件</a:t>
            </a:r>
            <a:endParaRPr lang="en-US" altLang="zh-CN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00836" y="2921179"/>
            <a:ext cx="1949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  <a:latin typeface="Consolas" panose="020B0609020204030204" pitchFamily="49" charset="0"/>
              </a:rPr>
              <a:t>计数自增条件</a:t>
            </a:r>
            <a:endParaRPr lang="en-US" altLang="zh-CN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755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2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306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定义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010283"/>
              </p:ext>
            </p:extLst>
          </p:nvPr>
        </p:nvGraphicFramePr>
        <p:xfrm>
          <a:off x="-3492104" y="2668045"/>
          <a:ext cx="15519400" cy="245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3" name="Document" r:id="rId4" imgW="9144000" imgH="1447800" progId="Word.Document.12">
                  <p:embed/>
                </p:oleObj>
              </mc:Choice>
              <mc:Fallback>
                <p:oleObj name="Document" r:id="rId4" imgW="9144000" imgH="1447800" progId="Word.Document.12">
                  <p:embed/>
                  <p:pic>
                    <p:nvPicPr>
                      <p:cNvPr id="0" name="图片 1639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3492104" y="2668045"/>
                        <a:ext cx="15519400" cy="245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sp>
        <p:nvSpPr>
          <p:cNvPr id="10" name="TextBox 12"/>
          <p:cNvSpPr txBox="1"/>
          <p:nvPr/>
        </p:nvSpPr>
        <p:spPr>
          <a:xfrm>
            <a:off x="5498458" y="1376189"/>
            <a:ext cx="856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ed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3061008" y="1956331"/>
            <a:ext cx="575482" cy="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TextBox 19"/>
          <p:cNvSpPr txBox="1"/>
          <p:nvPr/>
        </p:nvSpPr>
        <p:spPr>
          <a:xfrm>
            <a:off x="2547262" y="1754548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lk</a:t>
            </a:r>
            <a:endParaRPr lang="zh-CN" altLang="en-US" dirty="0"/>
          </a:p>
        </p:txBody>
      </p:sp>
      <p:sp>
        <p:nvSpPr>
          <p:cNvPr id="13" name="TextBox 20"/>
          <p:cNvSpPr txBox="1"/>
          <p:nvPr/>
        </p:nvSpPr>
        <p:spPr>
          <a:xfrm>
            <a:off x="2378936" y="2006651"/>
            <a:ext cx="110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</a:t>
            </a:r>
            <a:r>
              <a:rPr lang="en-US" altLang="zh-CN" dirty="0" smtClean="0"/>
              <a:t>100MHz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636490" y="950077"/>
            <a:ext cx="1296674" cy="136811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等腰三角形 14"/>
          <p:cNvSpPr/>
          <p:nvPr/>
        </p:nvSpPr>
        <p:spPr>
          <a:xfrm rot="5400000">
            <a:off x="3621592" y="1863220"/>
            <a:ext cx="216018" cy="186222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 flipH="1">
            <a:off x="3061008" y="1705977"/>
            <a:ext cx="575482" cy="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3061008" y="1457338"/>
            <a:ext cx="575482" cy="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TextBox 19"/>
          <p:cNvSpPr txBox="1"/>
          <p:nvPr/>
        </p:nvSpPr>
        <p:spPr>
          <a:xfrm>
            <a:off x="2170429" y="1255337"/>
            <a:ext cx="820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utton</a:t>
            </a:r>
            <a:endParaRPr lang="zh-CN" altLang="en-US" dirty="0"/>
          </a:p>
        </p:txBody>
      </p:sp>
      <p:sp>
        <p:nvSpPr>
          <p:cNvPr id="19" name="TextBox 19"/>
          <p:cNvSpPr txBox="1"/>
          <p:nvPr/>
        </p:nvSpPr>
        <p:spPr>
          <a:xfrm>
            <a:off x="2546570" y="1014022"/>
            <a:ext cx="4249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rst</a:t>
            </a:r>
            <a:endParaRPr lang="zh-CN" altLang="en-US" dirty="0"/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3061008" y="1256359"/>
            <a:ext cx="575482" cy="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TextBox 19"/>
          <p:cNvSpPr txBox="1"/>
          <p:nvPr/>
        </p:nvSpPr>
        <p:spPr>
          <a:xfrm>
            <a:off x="2010182" y="1496652"/>
            <a:ext cx="1001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freq_set</a:t>
            </a:r>
            <a:endParaRPr lang="zh-CN" altLang="en-US" dirty="0"/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3255690" y="1619836"/>
            <a:ext cx="171627" cy="15240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" name="TextBox 8"/>
          <p:cNvSpPr txBox="1"/>
          <p:nvPr/>
        </p:nvSpPr>
        <p:spPr>
          <a:xfrm>
            <a:off x="3177283" y="1376189"/>
            <a:ext cx="328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cxnSp>
        <p:nvCxnSpPr>
          <p:cNvPr id="25" name="直接连接符 24"/>
          <p:cNvCxnSpPr/>
          <p:nvPr/>
        </p:nvCxnSpPr>
        <p:spPr>
          <a:xfrm>
            <a:off x="4945597" y="1584691"/>
            <a:ext cx="648054" cy="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5140330" y="1512685"/>
            <a:ext cx="171627" cy="152400"/>
          </a:xfrm>
          <a:prstGeom prst="lin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8" name="TextBox 8"/>
          <p:cNvSpPr txBox="1"/>
          <p:nvPr/>
        </p:nvSpPr>
        <p:spPr>
          <a:xfrm>
            <a:off x="5049193" y="122466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3854294" y="1330153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34202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s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4371" y="1080036"/>
            <a:ext cx="8616754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时可把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灯的切换周期从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改成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r>
              <a:rPr lang="en-US" altLang="zh-CN" sz="20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lk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周期</a:t>
            </a:r>
          </a:p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避免仿真时间过长，哪怕</a:t>
            </a:r>
            <a:r>
              <a:rPr lang="en-US" altLang="zh-CN" sz="2000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estbench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没有跑完，也可以修改仿真时间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9248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见指导书的“执行仿真”页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43871" y="772835"/>
            <a:ext cx="7020586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lowing_water_ligh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设计文件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lowing_water_lights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提供的仿真文件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bench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完成仿真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约束文件，并综合实现，生成比特流；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8059420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灯开发板验证通过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）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波形分析及代码提交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）</a:t>
            </a: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需要覆盖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：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906780" lvl="2" indent="0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启动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流水灯流动、复位、间隔切换等关键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场景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测量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1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间隔的周期精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E53FB75F-D1C5-4C67-9571-CE6A02C6E8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121" y="1569653"/>
            <a:ext cx="3996520" cy="3506674"/>
          </a:xfrm>
          <a:prstGeom prst="rect">
            <a:avLst/>
          </a:prstGeom>
        </p:spPr>
      </p:pic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3492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中包含多个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D8EE9A3B-E611-437D-B924-7473FDD60B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6730" y="761969"/>
            <a:ext cx="4734395" cy="4189773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="" xmlns:a16="http://schemas.microsoft.com/office/drawing/2014/main" id="{C730F077-FC16-46CC-841D-E484A2C53049}"/>
              </a:ext>
            </a:extLst>
          </p:cNvPr>
          <p:cNvSpPr txBox="1"/>
          <p:nvPr/>
        </p:nvSpPr>
        <p:spPr>
          <a:xfrm>
            <a:off x="342216" y="640943"/>
            <a:ext cx="3877985" cy="875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设计文件编写一个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odule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所有模块的设计文件都添加到工程中</a:t>
            </a:r>
          </a:p>
        </p:txBody>
      </p:sp>
    </p:spTree>
    <p:extLst>
      <p:ext uri="{BB962C8B-B14F-4D97-AF65-F5344CB8AC3E}">
        <p14:creationId xmlns:p14="http://schemas.microsoft.com/office/powerpoint/2010/main" val="173350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时间：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见指导书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格式：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_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zip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雷同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同者均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3492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bug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D440768F-DCE1-4677-9657-C5B2726C63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29850"/>
            <a:ext cx="9001125" cy="141046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C6EE189E-39ED-4E8B-8232-AD1E7B7F63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16" y="1008030"/>
            <a:ext cx="4311134" cy="228068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="" xmlns:a16="http://schemas.microsoft.com/office/drawing/2014/main" id="{C35CBE2D-42EB-4437-855A-E83A1ECBA763}"/>
              </a:ext>
            </a:extLst>
          </p:cNvPr>
          <p:cNvSpPr/>
          <p:nvPr/>
        </p:nvSpPr>
        <p:spPr>
          <a:xfrm>
            <a:off x="298266" y="67935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本语法错误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E91305F1-C0D8-4D4D-9C71-A981FF97AC20}"/>
              </a:ext>
            </a:extLst>
          </p:cNvPr>
          <p:cNvSpPr/>
          <p:nvPr/>
        </p:nvSpPr>
        <p:spPr>
          <a:xfrm>
            <a:off x="288210" y="3301172"/>
            <a:ext cx="4743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错误提示：找到最直接的错误提示，先解决</a:t>
            </a:r>
          </a:p>
        </p:txBody>
      </p:sp>
    </p:spTree>
    <p:extLst>
      <p:ext uri="{BB962C8B-B14F-4D97-AF65-F5344CB8AC3E}">
        <p14:creationId xmlns:p14="http://schemas.microsoft.com/office/powerpoint/2010/main" val="180631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ks3-cn-beijing.ksyun.com/weboffice/shapes/82684962341/7ceda5990cccc361ef0debc9a2b61ad686169572?Expires=1599011720&amp;KSSAccessKeyId=AKLT8UsQHPqzQva5fTr3vvnN1g&amp;Signature=sisKseqbcEz93zpoMsrX90k8Kzw%3D"/>
          <p:cNvSpPr>
            <a:spLocks noChangeAspect="1" noChangeArrowheads="1"/>
          </p:cNvSpPr>
          <p:nvPr/>
        </p:nvSpPr>
        <p:spPr bwMode="auto">
          <a:xfrm>
            <a:off x="35112" y="-54453"/>
            <a:ext cx="3660774" cy="865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3436" tIns="31718" rIns="63436" bIns="31718" numCol="1" anchor="t" anchorCtr="0" compatLnSpc="1"/>
          <a:lstStyle/>
          <a:p>
            <a:endParaRPr lang="zh-CN" altLang="en-US" sz="1792"/>
          </a:p>
        </p:txBody>
      </p:sp>
      <p:sp>
        <p:nvSpPr>
          <p:cNvPr id="3" name="AutoShape 4" descr="https://ks3-cn-beijing.ksyun.com/weboffice/shapes/82684962341/7ceda5990cccc361ef0debc9a2b61ad686169572?Expires=1599011720&amp;KSSAccessKeyId=AKLT8UsQHPqzQva5fTr3vvnN1g&amp;Signature=sisKseqbcEz93zpoMsrX90k8Kzw%3D"/>
          <p:cNvSpPr>
            <a:spLocks noChangeAspect="1" noChangeArrowheads="1"/>
          </p:cNvSpPr>
          <p:nvPr/>
        </p:nvSpPr>
        <p:spPr bwMode="auto">
          <a:xfrm>
            <a:off x="190012" y="22373"/>
            <a:ext cx="3660774" cy="865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3436" tIns="31718" rIns="63436" bIns="31718" numCol="1" anchor="t" anchorCtr="0" compatLnSpc="1"/>
          <a:lstStyle/>
          <a:p>
            <a:endParaRPr lang="zh-CN" altLang="en-US" sz="1792"/>
          </a:p>
        </p:txBody>
      </p:sp>
      <p:sp>
        <p:nvSpPr>
          <p:cNvPr id="8" name="AutoShape 6" descr="https://ks3-cn-beijing.ksyun.com/weboffice/shapes/82684962341/7ceda5990cccc361ef0debc9a2b61ad686169572?Expires=1599011720&amp;KSSAccessKeyId=AKLT8UsQHPqzQva5fTr3vvnN1g&amp;Signature=sisKseqbcEz93zpoMsrX90k8Kzw%3D"/>
          <p:cNvSpPr>
            <a:spLocks noChangeAspect="1" noChangeArrowheads="1"/>
          </p:cNvSpPr>
          <p:nvPr/>
        </p:nvSpPr>
        <p:spPr bwMode="auto">
          <a:xfrm>
            <a:off x="154241" y="162642"/>
            <a:ext cx="3660774" cy="865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3436" tIns="31718" rIns="63436" bIns="31718" numCol="1" anchor="t" anchorCtr="0" compatLnSpc="1"/>
          <a:lstStyle/>
          <a:p>
            <a:endParaRPr lang="zh-CN" altLang="en-US" sz="1792"/>
          </a:p>
        </p:txBody>
      </p:sp>
      <p:sp>
        <p:nvSpPr>
          <p:cNvPr id="9" name="AutoShape 8" descr="https://ks3-cn-beijing.ksyun.com/weboffice/shapes/82684962341/7ceda5990cccc361ef0debc9a2b61ad686169572?Expires=1599011720&amp;KSSAccessKeyId=AKLT8UsQHPqzQva5fTr3vvnN1g&amp;Signature=sisKseqbcEz93zpoMsrX90k8Kzw%3D"/>
          <p:cNvSpPr>
            <a:spLocks noChangeAspect="1" noChangeArrowheads="1"/>
          </p:cNvSpPr>
          <p:nvPr/>
        </p:nvSpPr>
        <p:spPr bwMode="auto">
          <a:xfrm>
            <a:off x="401465" y="233825"/>
            <a:ext cx="3660774" cy="865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3436" tIns="31718" rIns="63436" bIns="31718" numCol="1" anchor="t" anchorCtr="0" compatLnSpc="1"/>
          <a:lstStyle/>
          <a:p>
            <a:endParaRPr lang="zh-CN" altLang="en-US" sz="1792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B396C-E072-47F2-94B0-786D65E00296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639" y="751528"/>
            <a:ext cx="6544104" cy="1715982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>
          <a:xfrm>
            <a:off x="1740431" y="2446105"/>
            <a:ext cx="5778061" cy="232852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835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0912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定态“</a:t>
            </a:r>
            <a:r>
              <a:rPr lang="en-US" altLang="zh-CN" sz="1991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6081" lvl="1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792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g</a:t>
            </a:r>
            <a:r>
              <a:rPr lang="zh-CN" altLang="en-US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变量未被赋初值，或被人为赋值为“</a:t>
            </a:r>
            <a:r>
              <a:rPr lang="en-US" altLang="zh-CN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”</a:t>
            </a:r>
          </a:p>
          <a:p>
            <a:pPr marL="706081" lvl="1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多驱动</a:t>
            </a:r>
            <a:endParaRPr lang="en-US" altLang="zh-CN" sz="1792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0912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阻态“</a:t>
            </a:r>
            <a:r>
              <a:rPr lang="en-US" altLang="zh-CN" sz="1991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6081" lvl="1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re</a:t>
            </a:r>
            <a:r>
              <a:rPr lang="zh-CN" altLang="en-US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变量未被驱动，即信号悬空</a:t>
            </a:r>
            <a:endParaRPr lang="en-US" altLang="zh-CN" sz="1792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6081" lvl="1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792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宽不对 </a:t>
            </a:r>
            <a:endParaRPr lang="en-US" altLang="zh-CN" sz="1593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06081" lvl="1" indent="-250912" algn="just" defTabSz="669098" eaLnBrk="0" hangingPunct="0">
              <a:lnSpc>
                <a:spcPct val="150000"/>
              </a:lnSpc>
              <a:spcBef>
                <a:spcPts val="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endParaRPr lang="en-US" altLang="zh-CN" sz="1593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="" xmlns:a16="http://schemas.microsoft.com/office/drawing/2014/main" id="{8772AB5B-0776-4F53-BF02-4605B4A2ACCA}"/>
              </a:ext>
            </a:extLst>
          </p:cNvPr>
          <p:cNvCxnSpPr/>
          <p:nvPr/>
        </p:nvCxnSpPr>
        <p:spPr>
          <a:xfrm>
            <a:off x="360958" y="728120"/>
            <a:ext cx="836881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17" name="TextBox 10">
            <a:extLst>
              <a:ext uri="{FF2B5EF4-FFF2-40B4-BE49-F238E27FC236}">
                <a16:creationId xmlns="" xmlns:a16="http://schemas.microsoft.com/office/drawing/2014/main" id="{F6E75913-38F8-47BC-BAA0-C60E20C69963}"/>
              </a:ext>
            </a:extLst>
          </p:cNvPr>
          <p:cNvSpPr txBox="1"/>
          <p:nvPr/>
        </p:nvSpPr>
        <p:spPr>
          <a:xfrm>
            <a:off x="307195" y="154669"/>
            <a:ext cx="5129445" cy="5213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bug-</a:t>
            </a:r>
            <a:r>
              <a:rPr lang="zh-CN" altLang="en-US" sz="2788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仿真波形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E852FEED-B612-4E0A-BFBA-47DB31BDB18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7732" y="321087"/>
            <a:ext cx="1959795" cy="218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617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3492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bug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FCE9F34A-FBA8-41BD-BB83-54A3133EEC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216" y="757514"/>
            <a:ext cx="6575943" cy="423660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F1E4A14E-E630-4652-A6AA-D4CB592E4A0F}"/>
              </a:ext>
            </a:extLst>
          </p:cNvPr>
          <p:cNvSpPr txBox="1"/>
          <p:nvPr/>
        </p:nvSpPr>
        <p:spPr>
          <a:xfrm>
            <a:off x="6999319" y="1512072"/>
            <a:ext cx="198002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化有问题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添加仿真文件</a:t>
            </a:r>
          </a:p>
        </p:txBody>
      </p:sp>
    </p:spTree>
    <p:extLst>
      <p:ext uri="{BB962C8B-B14F-4D97-AF65-F5344CB8AC3E}">
        <p14:creationId xmlns:p14="http://schemas.microsoft.com/office/powerpoint/2010/main" val="549995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586AA93C-FE8A-4AB9-B774-13F4C607E5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4791" y="1113459"/>
            <a:ext cx="7668826" cy="3180092"/>
          </a:xfrm>
          <a:prstGeom prst="rect">
            <a:avLst/>
          </a:prstGeom>
        </p:spPr>
      </p:pic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3492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bug-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信号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DD67C8FE-71C4-40CD-8B7E-2F63FEFC6A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37221"/>
            <a:ext cx="4204791" cy="3732568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D4BC3EF6-7781-4617-B5DD-B60D71324179}"/>
              </a:ext>
            </a:extLst>
          </p:cNvPr>
          <p:cNvSpPr/>
          <p:nvPr/>
        </p:nvSpPr>
        <p:spPr>
          <a:xfrm>
            <a:off x="1668338" y="2703505"/>
            <a:ext cx="1800150" cy="143984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C7775B2E-FF4A-4DF2-9C04-BC1780662710}"/>
              </a:ext>
            </a:extLst>
          </p:cNvPr>
          <p:cNvSpPr/>
          <p:nvPr/>
        </p:nvSpPr>
        <p:spPr>
          <a:xfrm>
            <a:off x="4228920" y="1266471"/>
            <a:ext cx="415654" cy="173596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304F9C4A-81AE-41CB-A322-15E10A0673C4}"/>
              </a:ext>
            </a:extLst>
          </p:cNvPr>
          <p:cNvSpPr/>
          <p:nvPr/>
        </p:nvSpPr>
        <p:spPr>
          <a:xfrm>
            <a:off x="5652658" y="1266470"/>
            <a:ext cx="415654" cy="173596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98F8E7B3-EAF1-4D3A-A56D-4B8AADD6DC08}"/>
              </a:ext>
            </a:extLst>
          </p:cNvPr>
          <p:cNvSpPr/>
          <p:nvPr/>
        </p:nvSpPr>
        <p:spPr>
          <a:xfrm>
            <a:off x="6990192" y="2433358"/>
            <a:ext cx="1440120" cy="173596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8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4500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错误和代码不规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B07A654D-CE72-4BCD-ADD0-C71D9C2A02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256" y="1105805"/>
            <a:ext cx="5341740" cy="3927918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63524568-6042-405E-886F-AA297A1C9E11}"/>
              </a:ext>
            </a:extLst>
          </p:cNvPr>
          <p:cNvSpPr txBox="1"/>
          <p:nvPr/>
        </p:nvSpPr>
        <p:spPr>
          <a:xfrm>
            <a:off x="316799" y="646897"/>
            <a:ext cx="2760692" cy="4589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例化不能在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内</a:t>
            </a:r>
          </a:p>
        </p:txBody>
      </p:sp>
    </p:spTree>
    <p:extLst>
      <p:ext uri="{BB962C8B-B14F-4D97-AF65-F5344CB8AC3E}">
        <p14:creationId xmlns:p14="http://schemas.microsoft.com/office/powerpoint/2010/main" val="142813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EEF3F67D-E67C-4007-9022-2B9A5C231789}"/>
              </a:ext>
            </a:extLst>
          </p:cNvPr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TextBox 10">
            <a:extLst>
              <a:ext uri="{FF2B5EF4-FFF2-40B4-BE49-F238E27FC236}">
                <a16:creationId xmlns="" xmlns:a16="http://schemas.microsoft.com/office/drawing/2014/main" id="{4B6F2D9F-3A71-4362-AABB-4CAD08E7610A}"/>
              </a:ext>
            </a:extLst>
          </p:cNvPr>
          <p:cNvSpPr txBox="1"/>
          <p:nvPr/>
        </p:nvSpPr>
        <p:spPr>
          <a:xfrm>
            <a:off x="288210" y="143958"/>
            <a:ext cx="4500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错误和代码不规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9A5E482-A6F5-49B6-95FD-448A96F2A39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3357E952-2439-474B-8A1D-1B9CEAF1A3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7977" y="846731"/>
            <a:ext cx="3017451" cy="4193582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63524568-6042-405E-886F-AA297A1C9E11}"/>
              </a:ext>
            </a:extLst>
          </p:cNvPr>
          <p:cNvSpPr txBox="1"/>
          <p:nvPr/>
        </p:nvSpPr>
        <p:spPr>
          <a:xfrm>
            <a:off x="344965" y="572073"/>
            <a:ext cx="5434501" cy="37828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区别组合逻辑和时序逻辑电路的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组合逻辑：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敏感信号是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*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电平触发）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=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赋值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序逻辑：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敏感信号是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osedge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lk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	  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或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negedge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en-US" altLang="zh-CN" dirty="0" err="1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lk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时钟沿触发）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	&lt;=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赋值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A1977FBE-E53C-47E1-8511-C3CE8F4708B2}"/>
              </a:ext>
            </a:extLst>
          </p:cNvPr>
          <p:cNvSpPr/>
          <p:nvPr/>
        </p:nvSpPr>
        <p:spPr>
          <a:xfrm>
            <a:off x="316799" y="4165906"/>
            <a:ext cx="4498975" cy="8744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中给一个变量赋值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个变量只能在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块中赋值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65130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DE7CE16A-54E2-41DF-A90C-77DFFAF9AC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5739" y="882851"/>
            <a:ext cx="4795102" cy="3812084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="" xmlns:a16="http://schemas.microsoft.com/office/drawing/2014/main" id="{BF759138-A9B2-4377-A550-36EC57A03C1A}"/>
              </a:ext>
            </a:extLst>
          </p:cNvPr>
          <p:cNvSpPr txBox="1">
            <a:spLocks/>
          </p:cNvSpPr>
          <p:nvPr/>
        </p:nvSpPr>
        <p:spPr>
          <a:xfrm>
            <a:off x="501844" y="11359"/>
            <a:ext cx="7728479" cy="969837"/>
          </a:xfrm>
          <a:prstGeom prst="rect">
            <a:avLst/>
          </a:prstGeom>
        </p:spPr>
        <p:txBody>
          <a:bodyPr vert="horz" lIns="91028" tIns="45514" rIns="91028" bIns="45514" rtlCol="0" anchor="ctr">
            <a:normAutofit/>
          </a:bodyPr>
          <a:lstStyle>
            <a:lvl1pPr algn="l" defTabSz="67208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34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hangingPunct="0"/>
            <a:r>
              <a:rPr lang="zh-CN" altLang="en-US" sz="2788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养成好的习惯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00CD93D2-CD17-4869-B95C-C0E7E1B4F2A8}"/>
              </a:ext>
            </a:extLst>
          </p:cNvPr>
          <p:cNvCxnSpPr/>
          <p:nvPr/>
        </p:nvCxnSpPr>
        <p:spPr>
          <a:xfrm>
            <a:off x="501845" y="799801"/>
            <a:ext cx="836881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6" name="文本框 10">
            <a:extLst>
              <a:ext uri="{FF2B5EF4-FFF2-40B4-BE49-F238E27FC236}">
                <a16:creationId xmlns="" xmlns:a16="http://schemas.microsoft.com/office/drawing/2014/main" id="{D4852E4E-BBCB-40A6-B890-9488A889CD35}"/>
              </a:ext>
            </a:extLst>
          </p:cNvPr>
          <p:cNvSpPr txBox="1"/>
          <p:nvPr/>
        </p:nvSpPr>
        <p:spPr>
          <a:xfrm>
            <a:off x="501845" y="981196"/>
            <a:ext cx="8243368" cy="4197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0912" indent="-250912" algn="just" defTabSz="669098">
              <a:lnSpc>
                <a:spcPct val="150000"/>
              </a:lnSpc>
              <a:spcBef>
                <a:spcPts val="598"/>
              </a:spcBef>
              <a:spcAft>
                <a:spcPts val="598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代码规范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0912" indent="-250912" algn="just" defTabSz="669098">
              <a:lnSpc>
                <a:spcPct val="150000"/>
              </a:lnSpc>
              <a:spcBef>
                <a:spcPts val="598"/>
              </a:spcBef>
              <a:spcAft>
                <a:spcPts val="598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注释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0912" indent="-250912" algn="just" defTabSz="669098">
              <a:lnSpc>
                <a:spcPct val="150000"/>
              </a:lnSpc>
              <a:spcBef>
                <a:spcPts val="598"/>
              </a:spcBef>
              <a:spcAft>
                <a:spcPts val="598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看</a:t>
            </a:r>
            <a:r>
              <a:rPr lang="en-US" altLang="zh-CN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ssage</a:t>
            </a: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窗口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0912" indent="-250912" algn="just" defTabSz="669098">
              <a:lnSpc>
                <a:spcPct val="150000"/>
              </a:lnSpc>
              <a:spcBef>
                <a:spcPts val="598"/>
              </a:spcBef>
              <a:spcAft>
                <a:spcPts val="598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看波形、看波形、看波形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50912" indent="-250912" algn="just" defTabSz="669098">
              <a:lnSpc>
                <a:spcPct val="150000"/>
              </a:lnSpc>
              <a:spcBef>
                <a:spcPts val="598"/>
              </a:spcBef>
              <a:spcAft>
                <a:spcPts val="598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99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代码规范</a:t>
            </a:r>
            <a:endParaRPr lang="en-US" altLang="zh-CN" sz="199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1377" indent="-341377"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sz="1991" dirty="0">
              <a:solidFill>
                <a:srgbClr val="17406D"/>
              </a:solidFill>
              <a:latin typeface="Cambria Math" panose="02040503050406030204" pitchFamily="18" charset="0"/>
              <a:ea typeface="KaiTi" panose="02010609060101010101" pitchFamily="49" charset="-122"/>
              <a:cs typeface="Aharoni" panose="02010803020104030203" pitchFamily="2" charset="-79"/>
            </a:endParaRPr>
          </a:p>
          <a:p>
            <a:pPr marL="341377" indent="-341377"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zh-CN" altLang="en-US" sz="1991" dirty="0">
              <a:solidFill>
                <a:srgbClr val="17406D"/>
              </a:solidFill>
              <a:latin typeface="KaiTi" panose="02010609060101010101" pitchFamily="49" charset="-122"/>
              <a:ea typeface="KaiTi" panose="02010609060101010101" pitchFamily="49" charset="-122"/>
              <a:cs typeface="Aharoni" panose="02010803020104030203" pitchFamily="2" charset="-79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F92E14B6-B4E4-4DBE-84E1-0E8B0E28BB8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7732" y="321087"/>
            <a:ext cx="1959795" cy="218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424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578455"/>
  <p:tag name="KSO_WPP_MARK_KEY" val="038a9c67-8679-4ec9-b925-4fb7e0f1bbae"/>
  <p:tag name="COMMONDATA" val="eyJoZGlkIjoiZTBlNWM1YzJkNTFiMzQ0MjViMjRjMjhjZTcwYmMwN2EifQ==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570</Words>
  <Application>Microsoft Office PowerPoint</Application>
  <PresentationFormat>自定义</PresentationFormat>
  <Paragraphs>121</Paragraphs>
  <Slides>21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Aharoni</vt:lpstr>
      <vt:lpstr>KaiTi</vt:lpstr>
      <vt:lpstr>宋体</vt:lpstr>
      <vt:lpstr>微软雅黑</vt:lpstr>
      <vt:lpstr>Arial</vt:lpstr>
      <vt:lpstr>Calibri</vt:lpstr>
      <vt:lpstr>Calibri Light</vt:lpstr>
      <vt:lpstr>Cambria Math</vt:lpstr>
      <vt:lpstr>Consolas</vt:lpstr>
      <vt:lpstr>Wingdings</vt:lpstr>
      <vt:lpstr>Office Theme</vt:lpstr>
      <vt:lpstr>Documen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/>
  <cp:revision>35</cp:revision>
  <dcterms:created xsi:type="dcterms:W3CDTF">2017-05-21T03:30:00Z</dcterms:created>
  <dcterms:modified xsi:type="dcterms:W3CDTF">2022-11-15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2E598B200C14D07B849C07E7E5F5BA6</vt:lpwstr>
  </property>
  <property fmtid="{D5CDD505-2E9C-101B-9397-08002B2CF9AE}" pid="3" name="KSOProductBuildVer">
    <vt:lpwstr>2052-11.1.0.12598</vt:lpwstr>
  </property>
</Properties>
</file>